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3"/>
  </p:notesMasterIdLst>
  <p:handoutMasterIdLst>
    <p:handoutMasterId r:id="rId34"/>
  </p:handout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310" r:id="rId22"/>
    <p:sldId id="297" r:id="rId23"/>
    <p:sldId id="299" r:id="rId24"/>
    <p:sldId id="300" r:id="rId25"/>
    <p:sldId id="301" r:id="rId26"/>
    <p:sldId id="321" r:id="rId27"/>
    <p:sldId id="311" r:id="rId28"/>
    <p:sldId id="322" r:id="rId29"/>
    <p:sldId id="307" r:id="rId30"/>
    <p:sldId id="302" r:id="rId31"/>
    <p:sldId id="261" r:id="rId3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098"/>
    <a:srgbClr val="004195"/>
    <a:srgbClr val="00401E"/>
    <a:srgbClr val="4F6288"/>
    <a:srgbClr val="2E5092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094" autoAdjust="0"/>
    <p:restoredTop sz="50000" autoAdjust="0"/>
  </p:normalViewPr>
  <p:slideViewPr>
    <p:cSldViewPr snapToGrid="0" snapToObjects="1">
      <p:cViewPr varScale="1">
        <p:scale>
          <a:sx n="74" d="100"/>
          <a:sy n="74" d="100"/>
        </p:scale>
        <p:origin x="7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6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10.37</c:v>
                </c:pt>
                <c:pt idx="2">
                  <c:v>5.84</c:v>
                </c:pt>
                <c:pt idx="3">
                  <c:v>7.43</c:v>
                </c:pt>
                <c:pt idx="4">
                  <c:v>4.6499999999999977</c:v>
                </c:pt>
                <c:pt idx="5">
                  <c:v>3.49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2.1</c:v>
                </c:pt>
                <c:pt idx="1">
                  <c:v>1.84</c:v>
                </c:pt>
                <c:pt idx="2">
                  <c:v>2.58</c:v>
                </c:pt>
                <c:pt idx="3">
                  <c:v>2.1800000000000002</c:v>
                </c:pt>
                <c:pt idx="4">
                  <c:v>3.28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132729200"/>
        <c:axId val="-2132727568"/>
      </c:barChart>
      <c:catAx>
        <c:axId val="-21327292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32727568"/>
        <c:crosses val="autoZero"/>
        <c:auto val="1"/>
        <c:lblAlgn val="ctr"/>
        <c:lblOffset val="100"/>
        <c:noMultiLvlLbl val="0"/>
      </c:catAx>
      <c:valAx>
        <c:axId val="-2132727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327292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01"/>
          <c:y val="0.90792519685039397"/>
          <c:w val="0.26305282152231002"/>
          <c:h val="6.636368110236219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+mn-lt"/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5.15</c:v>
                </c:pt>
                <c:pt idx="2">
                  <c:v>12.4</c:v>
                </c:pt>
                <c:pt idx="3">
                  <c:v>20.23</c:v>
                </c:pt>
                <c:pt idx="4">
                  <c:v>11.65</c:v>
                </c:pt>
                <c:pt idx="5">
                  <c:v>16.91</c:v>
                </c:pt>
                <c:pt idx="6">
                  <c:v>7.8599999999999977</c:v>
                </c:pt>
                <c:pt idx="7">
                  <c:v>18.89999999999999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1.17131252716442E-2"/>
                  <c:y val="-1.38348484035593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4.16</c:v>
                </c:pt>
                <c:pt idx="1">
                  <c:v>10.16</c:v>
                </c:pt>
                <c:pt idx="2">
                  <c:v>4.24</c:v>
                </c:pt>
                <c:pt idx="3">
                  <c:v>3.15</c:v>
                </c:pt>
                <c:pt idx="4">
                  <c:v>9.09</c:v>
                </c:pt>
                <c:pt idx="5">
                  <c:v>6.95</c:v>
                </c:pt>
                <c:pt idx="6">
                  <c:v>7.3199999999999976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132721040"/>
        <c:axId val="-2132720496"/>
      </c:barChart>
      <c:catAx>
        <c:axId val="-21327210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32720496"/>
        <c:crosses val="autoZero"/>
        <c:auto val="1"/>
        <c:lblAlgn val="ctr"/>
        <c:lblOffset val="100"/>
        <c:noMultiLvlLbl val="0"/>
      </c:catAx>
      <c:valAx>
        <c:axId val="-2132720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327210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F$2:$F$7</c:f>
              <c:numCache>
                <c:formatCode>0.00</c:formatCode>
                <c:ptCount val="6"/>
                <c:pt idx="0">
                  <c:v>0.58730158730158699</c:v>
                </c:pt>
                <c:pt idx="1">
                  <c:v>0.44927536231884102</c:v>
                </c:pt>
                <c:pt idx="2">
                  <c:v>0.14000000000000001</c:v>
                </c:pt>
                <c:pt idx="3">
                  <c:v>0.17647058823529399</c:v>
                </c:pt>
                <c:pt idx="4">
                  <c:v>0.13636363636363599</c:v>
                </c:pt>
                <c:pt idx="5">
                  <c:v>0.03</c:v>
                </c:pt>
              </c:numCache>
            </c:numRef>
          </c:val>
        </c:ser>
        <c:ser>
          <c:idx val="0"/>
          <c:order val="1"/>
          <c:tx>
            <c:strRef>
              <c:f>Sheet1!$G$1</c:f>
              <c:strCache>
                <c:ptCount val="1"/>
                <c:pt idx="0">
                  <c:v>I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G$2:$G$7</c:f>
              <c:numCache>
                <c:formatCode>0.00</c:formatCode>
                <c:ptCount val="6"/>
                <c:pt idx="0">
                  <c:v>6.3829787234042507E-2</c:v>
                </c:pt>
                <c:pt idx="1">
                  <c:v>5.2631578947368397E-2</c:v>
                </c:pt>
                <c:pt idx="2">
                  <c:v>3.09278350515465E-2</c:v>
                </c:pt>
                <c:pt idx="3">
                  <c:v>9.8901098901098702E-2</c:v>
                </c:pt>
                <c:pt idx="4">
                  <c:v>8.6956521739130405E-2</c:v>
                </c:pt>
                <c:pt idx="5">
                  <c:v>6.3829787234042507E-2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26199936"/>
        <c:axId val="-1935122608"/>
      </c:barChart>
      <c:catAx>
        <c:axId val="-226199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22608"/>
        <c:crosses val="autoZero"/>
        <c:auto val="1"/>
        <c:lblAlgn val="ctr"/>
        <c:lblOffset val="100"/>
        <c:noMultiLvlLbl val="0"/>
      </c:catAx>
      <c:valAx>
        <c:axId val="-1935122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26199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0.64</c:v>
                </c:pt>
                <c:pt idx="1">
                  <c:v>0.14000000000000001</c:v>
                </c:pt>
                <c:pt idx="2">
                  <c:v>0.32</c:v>
                </c:pt>
                <c:pt idx="3">
                  <c:v>8.0000000000000099E-2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3</c:v>
                </c:pt>
                <c:pt idx="1">
                  <c:v>8.0000000000000099E-2</c:v>
                </c:pt>
                <c:pt idx="2">
                  <c:v>0.15</c:v>
                </c:pt>
                <c:pt idx="3">
                  <c:v>0.04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1.48</c:v>
                </c:pt>
                <c:pt idx="1">
                  <c:v>0.28000000000000003</c:v>
                </c:pt>
                <c:pt idx="2">
                  <c:v>0.89</c:v>
                </c:pt>
                <c:pt idx="3">
                  <c:v>0.19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0.87</c:v>
                </c:pt>
                <c:pt idx="1">
                  <c:v>0.21</c:v>
                </c:pt>
                <c:pt idx="2">
                  <c:v>0.45</c:v>
                </c:pt>
                <c:pt idx="3">
                  <c:v>0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1935132944"/>
        <c:axId val="-1935129680"/>
        <c:axId val="-2061802352"/>
      </c:bar3DChart>
      <c:catAx>
        <c:axId val="-193513294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29680"/>
        <c:crosses val="autoZero"/>
        <c:auto val="1"/>
        <c:lblAlgn val="ctr"/>
        <c:lblOffset val="100"/>
        <c:noMultiLvlLbl val="0"/>
      </c:catAx>
      <c:valAx>
        <c:axId val="-1935129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32944"/>
        <c:crosses val="autoZero"/>
        <c:crossBetween val="between"/>
      </c:valAx>
      <c:serAx>
        <c:axId val="-2061802352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29680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1.03</c:v>
                </c:pt>
                <c:pt idx="1">
                  <c:v>0.23</c:v>
                </c:pt>
                <c:pt idx="2">
                  <c:v>0.51</c:v>
                </c:pt>
                <c:pt idx="3">
                  <c:v>0.14000000000000001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57999999999999996</c:v>
                </c:pt>
                <c:pt idx="1">
                  <c:v>0.1</c:v>
                </c:pt>
                <c:pt idx="2">
                  <c:v>0.4</c:v>
                </c:pt>
                <c:pt idx="3">
                  <c:v>0.05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3.13</c:v>
                </c:pt>
                <c:pt idx="1">
                  <c:v>0.46</c:v>
                </c:pt>
                <c:pt idx="2">
                  <c:v>1.56</c:v>
                </c:pt>
                <c:pt idx="3">
                  <c:v>0.3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1.53</c:v>
                </c:pt>
                <c:pt idx="1">
                  <c:v>0.28999999999999998</c:v>
                </c:pt>
                <c:pt idx="2">
                  <c:v>0.91</c:v>
                </c:pt>
                <c:pt idx="3">
                  <c:v>0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1935127504"/>
        <c:axId val="-1935121520"/>
        <c:axId val="-2061801728"/>
      </c:bar3DChart>
      <c:catAx>
        <c:axId val="-19351275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21520"/>
        <c:crosses val="autoZero"/>
        <c:auto val="1"/>
        <c:lblAlgn val="ctr"/>
        <c:lblOffset val="100"/>
        <c:noMultiLvlLbl val="0"/>
      </c:catAx>
      <c:valAx>
        <c:axId val="-19351215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27504"/>
        <c:crosses val="autoZero"/>
        <c:crossBetween val="between"/>
      </c:valAx>
      <c:serAx>
        <c:axId val="-2061801728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1935121520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0CECE-AC3B-E14E-8AC6-4A1B8AE0ACC8}" type="datetimeFigureOut">
              <a:rPr lang="en-US" smtClean="0"/>
              <a:t>1/1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6B4580-3886-6E44-B0A2-ADFFEC4E0E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441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2018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层内存在一个或数个放射性点源，旋转后等效为数个环源，将其视为一个等效环源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5954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8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443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参数变化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62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3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3.xml"/><Relationship Id="rId6" Type="http://schemas.openxmlformats.org/officeDocument/2006/relationships/chart" Target="../charts/char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3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image" Target="../media/image57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55.wmf"/><Relationship Id="rId2" Type="http://schemas.openxmlformats.org/officeDocument/2006/relationships/slideLayout" Target="../slideLayouts/slideLayout3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54.wmf"/><Relationship Id="rId4" Type="http://schemas.openxmlformats.org/officeDocument/2006/relationships/image" Target="../media/image56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5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6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3.xml"/><Relationship Id="rId4" Type="http://schemas.openxmlformats.org/officeDocument/2006/relationships/chart" Target="../charts/chart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61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62.png"/><Relationship Id="rId5" Type="http://schemas.openxmlformats.org/officeDocument/2006/relationships/image" Target="../media/image21.png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</a:t>
            </a:r>
            <a:r>
              <a:rPr lang="zh-CN" altLang="en-US" sz="2800" dirty="0" smtClean="0">
                <a:solidFill>
                  <a:srgbClr val="C00000"/>
                </a:solidFill>
              </a:rPr>
              <a:t>中</a:t>
            </a:r>
            <a:r>
              <a:rPr lang="zh-CN" altLang="zh-CN" sz="2800" dirty="0" smtClean="0">
                <a:solidFill>
                  <a:srgbClr val="C00000"/>
                </a:solidFill>
              </a:rPr>
              <a:t>放废物桶</a:t>
            </a:r>
            <a:r>
              <a:rPr lang="zh-CN" altLang="en-US" sz="2800" dirty="0" smtClean="0">
                <a:solidFill>
                  <a:srgbClr val="C00000"/>
                </a:solidFill>
              </a:rPr>
              <a:t>伽马</a:t>
            </a:r>
            <a:r>
              <a:rPr lang="zh-CN" altLang="zh-CN" sz="2800" dirty="0" smtClean="0">
                <a:solidFill>
                  <a:srgbClr val="C00000"/>
                </a:solidFill>
              </a:rPr>
              <a:t>扫描</a:t>
            </a:r>
            <a:r>
              <a:rPr lang="zh-CN" altLang="zh-CN" sz="2800" dirty="0">
                <a:solidFill>
                  <a:srgbClr val="C00000"/>
                </a:solidFill>
              </a:rPr>
              <a:t>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/>
          <a:lstStyle/>
          <a:p>
            <a:r>
              <a:rPr lang="zh-CN" altLang="en-US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5" name="Visio" r:id="rId6" imgW="3000258" imgH="5191270" progId="Visio.Drawing.15">
                  <p:embed/>
                </p:oleObj>
              </mc:Choice>
              <mc:Fallback>
                <p:oleObj name="Visio" r:id="rId6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en-US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整体紧凑化，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总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b="1" dirty="0"/>
              <a:t>系统设计与</a:t>
            </a:r>
            <a:r>
              <a:rPr lang="zh-CN" altLang="en-US" b="1" dirty="0" smtClean="0"/>
              <a:t>优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系统所有模块的设计与开发都严格遵循了简单易用，紧凑、隔离、可扩展的创新原则，是改进型方法的基础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废物桶匀速旋转时，点源可视为环源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在每层中，放射性核素的二维分布可视为径向的一维分布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每层测量时，避免了旋转步进测量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</a:rPr>
              <a:t>半层析扫描方法（</a:t>
            </a:r>
            <a:r>
              <a:rPr lang="en-US" altLang="zh-CN" sz="2400" dirty="0" smtClean="0">
                <a:solidFill>
                  <a:schemeClr val="tx1"/>
                </a:solidFill>
              </a:rPr>
              <a:t>Semi-tomographic gamma scanning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层径向划分为数个环状网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一致旋转测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56089" y="5726961"/>
            <a:ext cx="11199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5243"/>
              </p:ext>
            </p:extLst>
          </p:nvPr>
        </p:nvGraphicFramePr>
        <p:xfrm>
          <a:off x="3352800" y="5531694"/>
          <a:ext cx="4970462" cy="85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4" imgW="2628900" imgH="482600" progId="Equation.DSMT4">
                  <p:embed/>
                </p:oleObj>
              </mc:Choice>
              <mc:Fallback>
                <p:oleObj r:id="rId4" imgW="26289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31694"/>
                        <a:ext cx="4970462" cy="858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419477" y="4018396"/>
            <a:ext cx="15018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230608"/>
              </p:ext>
            </p:extLst>
          </p:nvPr>
        </p:nvGraphicFramePr>
        <p:xfrm>
          <a:off x="3419476" y="3905079"/>
          <a:ext cx="4970462" cy="943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6" imgW="2627759" imgH="482391" progId="Equation.KSEE3">
                  <p:embed/>
                </p:oleObj>
              </mc:Choice>
              <mc:Fallback>
                <p:oleObj r:id="rId6" imgW="2627759" imgH="482391" progId="Equation.KSEE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6" y="3905079"/>
                        <a:ext cx="4970462" cy="943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2109019" y="141848"/>
            <a:ext cx="7034981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en-US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三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更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2064774" y="174812"/>
            <a:ext cx="7079226" cy="67790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差与模拟数据相吻合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2057400" y="174812"/>
            <a:ext cx="7086600" cy="7427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029385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1178527612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012699" y="5555050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误差显著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2364519" y="161365"/>
            <a:ext cx="6710829" cy="66974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" y="1567717"/>
            <a:ext cx="5899355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251527440"/>
              </p:ext>
            </p:extLst>
          </p:nvPr>
        </p:nvGraphicFramePr>
        <p:xfrm>
          <a:off x="162754" y="3331946"/>
          <a:ext cx="8674030" cy="239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9181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重建误差有不同程度的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2070847" y="193014"/>
            <a:ext cx="7073154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b="1" dirty="0" err="1" smtClean="0"/>
              <a:t>STGS</a:t>
            </a:r>
            <a:r>
              <a:rPr lang="en-US" altLang="zh-CN" b="1" dirty="0" err="1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特点</a:t>
            </a:r>
            <a:endParaRPr kumimoji="1" lang="zh-CN" altLang="en-US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46486"/>
            <a:ext cx="7875587" cy="182491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背景</a:t>
            </a:r>
            <a:r>
              <a:rPr kumimoji="1"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与</a:t>
            </a: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国内外研究的历史与现状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目标、内容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系统设计与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优化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T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技术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改进型双探测器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方法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对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400L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高密度废物桶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的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重建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二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更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针对时间耗费比较长的问题，进一步提出了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85180" y="4427999"/>
            <a:ext cx="5011681" cy="1957877"/>
            <a:chOff x="103188" y="4422320"/>
            <a:chExt cx="5945067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104487" y="6336844"/>
              <a:ext cx="1943768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mtClean="0">
                  <a:sym typeface="Arial" panose="020B0604020202020204" pitchFamily="34" charset="0"/>
                </a:rPr>
                <a:t>一个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2060046" y="228601"/>
            <a:ext cx="708395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smtClean="0"/>
              <a:t>ISGS</a:t>
            </a:r>
            <a:r>
              <a:rPr lang="zh-CN" altLang="en-US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235534"/>
            <a:ext cx="4221162" cy="5165266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>
                <a:solidFill>
                  <a:schemeClr val="tx1"/>
                </a:solidFill>
              </a:rPr>
              <a:t>创新点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3968057"/>
            <a:ext cx="3793163" cy="1989330"/>
            <a:chOff x="3995738" y="1890713"/>
            <a:chExt cx="4317999" cy="1989330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6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6606"/>
                </p:ext>
              </p:extLst>
            </p:nvPr>
          </p:nvGraphicFramePr>
          <p:xfrm>
            <a:off x="6802438" y="1937545"/>
            <a:ext cx="1511299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7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2438" y="1937545"/>
                          <a:ext cx="1511299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154738" y="2204245"/>
              <a:ext cx="576264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254918"/>
                </p:ext>
              </p:extLst>
            </p:nvPr>
          </p:nvGraphicFramePr>
          <p:xfrm>
            <a:off x="4181821" y="2986280"/>
            <a:ext cx="1689099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8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821" y="2986280"/>
                          <a:ext cx="1689099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9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图片 4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61" y="5063624"/>
            <a:ext cx="1978921" cy="79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563" y="5956577"/>
            <a:ext cx="1547238" cy="78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457200" y="5449247"/>
            <a:ext cx="846296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降低为</a:t>
            </a:r>
            <a:r>
              <a:rPr lang="zh-CN" altLang="zh-CN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几分之一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一半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16193" y="1112115"/>
            <a:ext cx="78726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defTabSz="914400" eaLnBrk="0" hangingPunct="0"/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废物桶中单点源活度实验测量误差对比</a:t>
            </a:r>
            <a:endParaRPr lang="zh-CN" altLang="en-US" sz="24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205588474"/>
              </p:ext>
            </p:extLst>
          </p:nvPr>
        </p:nvGraphicFramePr>
        <p:xfrm>
          <a:off x="516194" y="1778591"/>
          <a:ext cx="7872621" cy="3689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516194" y="5468003"/>
            <a:ext cx="78726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实验测量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，与模拟结果相吻合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5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903583568"/>
              </p:ext>
            </p:extLst>
          </p:nvPr>
        </p:nvGraphicFramePr>
        <p:xfrm>
          <a:off x="4359729" y="1567779"/>
          <a:ext cx="4784271" cy="410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95163391"/>
              </p:ext>
            </p:extLst>
          </p:nvPr>
        </p:nvGraphicFramePr>
        <p:xfrm>
          <a:off x="-1" y="1556770"/>
          <a:ext cx="4620211" cy="411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和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平均误差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都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979488"/>
            <a:ext cx="6351587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2665413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图片 798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4175"/>
            <a:ext cx="15255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70450"/>
            <a:ext cx="16287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123950"/>
            <a:ext cx="1657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文本框 55"/>
          <p:cNvSpPr txBox="1">
            <a:spLocks noChangeArrowheads="1"/>
          </p:cNvSpPr>
          <p:nvPr/>
        </p:nvSpPr>
        <p:spPr bwMode="auto">
          <a:xfrm>
            <a:off x="0" y="263683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TGS</a:t>
            </a:r>
          </a:p>
        </p:txBody>
      </p:sp>
      <p:sp>
        <p:nvSpPr>
          <p:cNvPr id="57352" name="文本框 55"/>
          <p:cNvSpPr txBox="1">
            <a:spLocks noChangeArrowheads="1"/>
          </p:cNvSpPr>
          <p:nvPr/>
        </p:nvSpPr>
        <p:spPr bwMode="auto">
          <a:xfrm>
            <a:off x="0" y="908050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SGS</a:t>
            </a:r>
          </a:p>
        </p:txBody>
      </p:sp>
      <p:pic>
        <p:nvPicPr>
          <p:cNvPr id="57353" name="图片 75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4870450"/>
            <a:ext cx="1624013" cy="166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文本框 55"/>
          <p:cNvSpPr txBox="1">
            <a:spLocks noChangeArrowheads="1"/>
          </p:cNvSpPr>
          <p:nvPr/>
        </p:nvSpPr>
        <p:spPr bwMode="auto">
          <a:xfrm>
            <a:off x="2698750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ISGS</a:t>
            </a:r>
          </a:p>
        </p:txBody>
      </p:sp>
      <p:sp>
        <p:nvSpPr>
          <p:cNvPr id="57355" name="文本框 55"/>
          <p:cNvSpPr txBox="1">
            <a:spLocks noChangeArrowheads="1"/>
          </p:cNvSpPr>
          <p:nvPr/>
        </p:nvSpPr>
        <p:spPr bwMode="auto">
          <a:xfrm>
            <a:off x="0" y="4581525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Dynamic Grids</a:t>
            </a:r>
          </a:p>
        </p:txBody>
      </p:sp>
      <p:sp>
        <p:nvSpPr>
          <p:cNvPr id="57356" name="文本框 55"/>
          <p:cNvSpPr txBox="1">
            <a:spLocks noChangeArrowheads="1"/>
          </p:cNvSpPr>
          <p:nvPr/>
        </p:nvSpPr>
        <p:spPr bwMode="auto">
          <a:xfrm>
            <a:off x="6372225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TGS</a:t>
            </a:r>
          </a:p>
        </p:txBody>
      </p:sp>
      <p:sp>
        <p:nvSpPr>
          <p:cNvPr id="57357" name="矩形 80899"/>
          <p:cNvSpPr>
            <a:spLocks noChangeArrowheads="1"/>
          </p:cNvSpPr>
          <p:nvPr/>
        </p:nvSpPr>
        <p:spPr bwMode="auto">
          <a:xfrm>
            <a:off x="2122488" y="187325"/>
            <a:ext cx="70215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133984"/>
                </a:solidFill>
                <a:ea typeface="华文新魏" charset="0"/>
                <a:sym typeface="Arial" charset="0"/>
              </a:rPr>
              <a:t>多种探测技术精度效率对比</a:t>
            </a:r>
            <a:endParaRPr lang="zh-CN" altLang="en-US" sz="3200" b="1" dirty="0">
              <a:solidFill>
                <a:srgbClr val="133984"/>
              </a:solidFill>
              <a:ea typeface="华文新魏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23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主要工作与创新点</a:t>
            </a:r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499"/>
            <a:ext cx="8229600" cy="5141043"/>
          </a:xfrm>
        </p:spPr>
        <p:txBody>
          <a:bodyPr/>
          <a:lstStyle/>
          <a:p>
            <a:r>
              <a:rPr lang="zh-CN" altLang="zh-CN" sz="2400" dirty="0">
                <a:solidFill>
                  <a:schemeClr val="tx1"/>
                </a:solidFill>
              </a:rPr>
              <a:t>低中放废物探测系统的设计与优化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本系统的设计应遵循了</a:t>
            </a:r>
            <a:r>
              <a:rPr lang="zh-CN" altLang="zh-CN" sz="1800" dirty="0" smtClean="0"/>
              <a:t>系统</a:t>
            </a:r>
            <a:r>
              <a:rPr lang="zh-CN" altLang="zh-CN" sz="1800" dirty="0"/>
              <a:t>模块化、紧凑化、可</a:t>
            </a:r>
            <a:r>
              <a:rPr lang="zh-CN" altLang="zh-CN" sz="1800" dirty="0" smtClean="0"/>
              <a:t>扩展性</a:t>
            </a:r>
            <a:r>
              <a:rPr lang="zh-CN" altLang="en-US" sz="1800" dirty="0" smtClean="0"/>
              <a:t>等原则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对</a:t>
            </a:r>
            <a:r>
              <a:rPr lang="zh-CN" altLang="zh-CN" sz="2400" dirty="0" smtClean="0">
                <a:solidFill>
                  <a:schemeClr val="tx1"/>
                </a:solidFill>
              </a:rPr>
              <a:t>半层析伽马扫描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STGS</a:t>
            </a:r>
            <a:r>
              <a:rPr lang="zh-CN" altLang="zh-CN" sz="2400" dirty="0" smtClean="0">
                <a:solidFill>
                  <a:schemeClr val="tx1"/>
                </a:solidFill>
              </a:rPr>
              <a:t>）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深入</a:t>
            </a:r>
            <a:r>
              <a:rPr lang="zh-CN" altLang="zh-CN" sz="2400" dirty="0" smtClean="0">
                <a:solidFill>
                  <a:schemeClr val="tx1"/>
                </a:solidFill>
              </a:rPr>
              <a:t>研究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200L</a:t>
            </a:r>
            <a:r>
              <a:rPr lang="zh-CN" altLang="zh-CN" sz="1800" dirty="0" smtClean="0"/>
              <a:t>低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三分之一或更低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-4</a:t>
            </a:r>
            <a:r>
              <a:rPr lang="zh-CN" altLang="en-US" sz="1800" dirty="0" smtClean="0"/>
              <a:t>倍。最优网格划分方式为</a:t>
            </a:r>
            <a:r>
              <a:rPr lang="en-US" altLang="zh-CN" sz="1800" dirty="0" smtClean="0"/>
              <a:t>2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400L</a:t>
            </a:r>
            <a:r>
              <a:rPr lang="zh-CN" altLang="zh-CN" sz="1800" dirty="0" smtClean="0"/>
              <a:t>高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二分之一或更低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4-8</a:t>
            </a:r>
            <a:r>
              <a:rPr lang="zh-CN" altLang="en-US" sz="1800" dirty="0" smtClean="0"/>
              <a:t>倍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8ER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是一种介于</a:t>
            </a:r>
            <a:r>
              <a:rPr lang="en-US" altLang="zh-CN" sz="1800" dirty="0" smtClean="0"/>
              <a:t>SG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GS</a:t>
            </a:r>
            <a:r>
              <a:rPr lang="zh-CN" altLang="en-US" sz="1800" dirty="0" smtClean="0"/>
              <a:t>技术之间的，精度和效率平衡性良好的改进型方法。</a:t>
            </a:r>
            <a:endParaRPr lang="zh-CN" altLang="zh-CN" sz="18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改进了</a:t>
            </a:r>
            <a:r>
              <a:rPr lang="zh-CN" altLang="zh-CN" sz="2400" dirty="0" smtClean="0">
                <a:solidFill>
                  <a:schemeClr val="tx1"/>
                </a:solidFill>
              </a:rPr>
              <a:t>双探测器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采用等效半径误差修正、等效层投影的改进策略，可显著提高测量精度，尤其是对</a:t>
            </a:r>
            <a:r>
              <a:rPr lang="en-US" altLang="zh-CN" sz="1800" dirty="0"/>
              <a:t>400L</a:t>
            </a:r>
            <a:r>
              <a:rPr lang="zh-CN" altLang="en-US" sz="1800" dirty="0"/>
              <a:t>高密度桶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与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相比，改进型方法的最大误差降低为几分之一，而平均误差降低了接近一半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倍</a:t>
            </a:r>
            <a:r>
              <a:rPr lang="zh-CN" altLang="zh-CN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比</a:t>
            </a:r>
            <a:r>
              <a:rPr lang="en-US" altLang="zh-CN" sz="1800" dirty="0" smtClean="0"/>
              <a:t>STGS</a:t>
            </a:r>
            <a:r>
              <a:rPr lang="zh-CN" altLang="en-US" sz="1800" dirty="0" smtClean="0"/>
              <a:t>测量时间更短而精度接近。</a:t>
            </a:r>
            <a:endParaRPr lang="en-US" altLang="zh-CN" sz="18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>
          <a:xfrm>
            <a:off x="431800" y="1622989"/>
            <a:ext cx="8229600" cy="3715927"/>
          </a:xfrm>
        </p:spPr>
        <p:txBody>
          <a:bodyPr/>
          <a:lstStyle/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系统各项参数的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迭代算法的</a:t>
            </a:r>
            <a:r>
              <a:rPr lang="zh-CN" altLang="en-US" dirty="0" smtClean="0"/>
              <a:t>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优化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推广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全面充分的实验工作</a:t>
            </a:r>
            <a:endParaRPr lang="zh-CN" altLang="en-US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en-US" dirty="0"/>
              <a:t>测量不确定度和可探测限</a:t>
            </a:r>
          </a:p>
          <a:p>
            <a:pPr marL="457200" indent="-457200">
              <a:buFont typeface="Wingdings" charset="2"/>
              <a:buChar char="v"/>
            </a:pPr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497015" y="125075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低中放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charset="0"/>
              <a:buChar char="•"/>
            </a:pPr>
            <a:r>
              <a:rPr lang="en-US" altLang="zh-CN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 dirty="0">
                <a:ea typeface="宋体" panose="02010600030101010101" pitchFamily="2" charset="-122"/>
              </a:rPr>
              <a:t>SGS</a:t>
            </a:r>
            <a:r>
              <a:rPr lang="zh-CN" altLang="en-US" sz="2400" b="0" dirty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585912"/>
            <a:ext cx="4551964" cy="358140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2400" dirty="0" smtClean="0"/>
              <a:t>TGS</a:t>
            </a:r>
            <a:r>
              <a:rPr lang="zh-CN" altLang="en-US" sz="2400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944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302418" y="5167313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610" name="Group 2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439776"/>
              </p:ext>
            </p:extLst>
          </p:nvPr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 firstRow="1"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KaiTi" charset="0"/>
                <a:ea typeface="KaiTi" charset="0"/>
                <a:cs typeface="KaiTi" charset="0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638606"/>
            <a:ext cx="668644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有效平衡精度、效率的</a:t>
            </a:r>
            <a:r>
              <a:rPr kumimoji="1" lang="zh-CN" altLang="en-US" sz="2400" dirty="0">
                <a:latin typeface="SimHei" charset="0"/>
                <a:ea typeface="SimHei" charset="0"/>
                <a:cs typeface="SimHei" charset="0"/>
              </a:rPr>
              <a:t>技术具有</a:t>
            </a:r>
            <a:r>
              <a:rPr kumimoji="1" lang="zh-CN" altLang="en-US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理论研究价值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近年来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，有学者开始研究改进型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技术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124635" y="207997"/>
            <a:ext cx="7019365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2238375" y="174812"/>
            <a:ext cx="6905625" cy="714309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每层周向</a:t>
            </a:r>
            <a:r>
              <a:rPr lang="en-US" altLang="zh-CN" sz="2000" dirty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30</a:t>
            </a:r>
            <a:r>
              <a:rPr lang="en-US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°</a:t>
            </a: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为步长，进行步进扫描，确定热点位置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对有限热点情况有效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细分目标</a:t>
            </a:r>
            <a:r>
              <a:rPr lang="zh-CN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网格，精确的定位热点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精度不变，测量时间减半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1188" y="179388"/>
            <a:ext cx="7032812" cy="654050"/>
          </a:xfrm>
        </p:spPr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75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前提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6" name="图片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3600" y="2515393"/>
            <a:ext cx="2306637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716</TotalTime>
  <Words>1835</Words>
  <Application>Microsoft Office PowerPoint</Application>
  <PresentationFormat>全屏显示(4:3)</PresentationFormat>
  <Paragraphs>260</Paragraphs>
  <Slides>29</Slides>
  <Notes>18</Notes>
  <HiddenSlides>2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6" baseType="lpstr">
      <vt:lpstr>Heiti SC Light</vt:lpstr>
      <vt:lpstr>KaiTi</vt:lpstr>
      <vt:lpstr>黑体</vt:lpstr>
      <vt:lpstr>黑体</vt:lpstr>
      <vt:lpstr>华文新魏</vt:lpstr>
      <vt:lpstr>楷体</vt:lpstr>
      <vt:lpstr>宋体</vt:lpstr>
      <vt:lpstr>Arial</vt:lpstr>
      <vt:lpstr>Calibri</vt:lpstr>
      <vt:lpstr>Times New Roman</vt:lpstr>
      <vt:lpstr>Wingdings</vt:lpstr>
      <vt:lpstr>主题交大</vt:lpstr>
      <vt:lpstr>1_主题交大</vt:lpstr>
      <vt:lpstr>2_主题交大</vt:lpstr>
      <vt:lpstr>Visio</vt:lpstr>
      <vt:lpstr>MathType 6.0 Equation</vt:lpstr>
      <vt:lpstr>Equation.KSEE3</vt:lpstr>
      <vt:lpstr>核电厂低中放废物桶改进型伽马扫描技术研究</vt:lpstr>
      <vt:lpstr>报告内容</vt:lpstr>
      <vt:lpstr>PowerPoint 演示文稿</vt:lpstr>
      <vt:lpstr>研究背景</vt:lpstr>
      <vt:lpstr>PowerPoint 演示文稿</vt:lpstr>
      <vt:lpstr>PowerPoint 演示文稿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演示文稿</vt:lpstr>
      <vt:lpstr>PowerPoint 演示文稿</vt:lpstr>
      <vt:lpstr>STGS技术验证-单点源模拟 </vt:lpstr>
      <vt:lpstr>STGS技术验证-单点源实验 </vt:lpstr>
      <vt:lpstr>STGS技术验证-多点源</vt:lpstr>
      <vt:lpstr>STGS技术验证-非均匀</vt:lpstr>
      <vt:lpstr>STGS技术验证-400L特点</vt:lpstr>
      <vt:lpstr>STGS技术验证-400L单点源 </vt:lpstr>
      <vt:lpstr>STGS技术验证结论与缺陷 </vt:lpstr>
      <vt:lpstr>ISGS技术原理 </vt:lpstr>
      <vt:lpstr>ISGS技术验证-单点源模拟</vt:lpstr>
      <vt:lpstr>ISGS技术验证-单点源实验</vt:lpstr>
      <vt:lpstr>ISGS技术验证-多点源</vt:lpstr>
      <vt:lpstr>PowerPoint 演示文稿</vt:lpstr>
      <vt:lpstr>主要工作与创新点</vt:lpstr>
      <vt:lpstr>展望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96</cp:revision>
  <dcterms:created xsi:type="dcterms:W3CDTF">2016-01-19T11:19:18Z</dcterms:created>
  <dcterms:modified xsi:type="dcterms:W3CDTF">2018-01-11T06:27:24Z</dcterms:modified>
  <cp:category/>
</cp:coreProperties>
</file>